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3D6321" w:rsidRPr="00417AC4" w:rsidRDefault="00417AC4" w:rsidP="00417AC4">
      <w:r>
        <w:object w:dxaOrig="27450" w:dyaOrig="181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1pt;height:297.25pt" o:ole="">
            <v:imagedata r:id="rId4" o:title=""/>
          </v:shape>
          <o:OLEObject Type="Embed" ProgID="Visio.Drawing.15" ShapeID="_x0000_i1025" DrawAspect="Content" ObjectID="_1724264416" r:id="rId5"/>
        </w:object>
      </w:r>
      <w:bookmarkEnd w:id="0"/>
    </w:p>
    <w:sectPr w:rsidR="003D6321" w:rsidRPr="00417AC4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20"/>
  <w:characterSpacingControl w:val="doNotCompress"/>
  <w:savePreviewPicture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A4E4F"/>
    <w:rsid w:val="00033AAE"/>
    <w:rsid w:val="002D33C2"/>
    <w:rsid w:val="003A4E4F"/>
    <w:rsid w:val="003D6321"/>
    <w:rsid w:val="00417AC4"/>
    <w:rsid w:val="006D5BCA"/>
    <w:rsid w:val="00963C36"/>
    <w:rsid w:val="00FC7F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B58EED1-E3DC-4378-B6D6-AD924F5F56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SG" w:eastAsia="en-US" w:bidi="ar-SA"/>
      </w:rPr>
    </w:rPrDefault>
    <w:pPrDefault>
      <w:pPr>
        <w:spacing w:after="16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account</dc:creator>
  <cp:keywords/>
  <dc:description/>
  <cp:lastModifiedBy>Microsoft account</cp:lastModifiedBy>
  <cp:revision>7</cp:revision>
  <dcterms:created xsi:type="dcterms:W3CDTF">2022-09-07T03:18:00Z</dcterms:created>
  <dcterms:modified xsi:type="dcterms:W3CDTF">2022-09-09T14:34:00Z</dcterms:modified>
</cp:coreProperties>
</file>